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5D59" w:rsidRDefault="00E45D59"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E45D59" w:rsidRDefault="00E45D59" w:rsidP="00E45D59">
      <w:pPr>
        <w:pStyle w:val="oancuaDanhsach"/>
        <w:numPr>
          <w:ilvl w:val="0"/>
          <w:numId w:val="1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F9153E" w:rsidRDefault="00AA642F" w:rsidP="00E45D59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pt;height:284.25pt" o:ole="">
            <v:imagedata r:id="rId5" o:title=""/>
          </v:shape>
          <o:OLEObject Type="Embed" ProgID="Visio.Drawing.15" ShapeID="_x0000_i1033" DrawAspect="Content" ObjectID="_1572475427" r:id="rId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t>Giao diện danh sách đơn giao hàng</w:t>
      </w:r>
    </w:p>
    <w:p w:rsidR="00E45D59" w:rsidRDefault="00BB2F1E" w:rsidP="00E45D59">
      <w:pPr>
        <w:ind w:left="360"/>
      </w:pPr>
      <w:r>
        <w:object w:dxaOrig="10561" w:dyaOrig="6420">
          <v:shape id="_x0000_i1026" type="#_x0000_t75" style="width:468pt;height:284.25pt" o:ole="">
            <v:imagedata r:id="rId7" o:title=""/>
          </v:shape>
          <o:OLEObject Type="Embed" ProgID="Visio.Drawing.15" ShapeID="_x0000_i1026" DrawAspect="Content" ObjectID="_1572475428" r:id="rId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85D2D" w:rsidRPr="00F95A94" w:rsidRDefault="00685D2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685D2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5D2D" w:rsidRPr="00F95A94" w:rsidRDefault="00685D2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685D2D" w:rsidRDefault="00685D2D" w:rsidP="00E45D59">
      <w:pPr>
        <w:ind w:left="360"/>
      </w:pPr>
    </w:p>
    <w:p w:rsidR="00E45D59" w:rsidRDefault="00E45D59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63953" w:rsidRDefault="00E63953" w:rsidP="00E45D59">
      <w:pPr>
        <w:pStyle w:val="oancuaDanhsach"/>
      </w:pPr>
    </w:p>
    <w:p w:rsidR="00E45D59" w:rsidRDefault="00E45D59" w:rsidP="00E45D59">
      <w:pPr>
        <w:pStyle w:val="oancuaDanhsach"/>
      </w:pPr>
    </w:p>
    <w:p w:rsidR="00E45D59" w:rsidRDefault="00E45D59" w:rsidP="00E45D59">
      <w:pPr>
        <w:pStyle w:val="oancuaDanhsach"/>
        <w:numPr>
          <w:ilvl w:val="0"/>
          <w:numId w:val="1"/>
        </w:numPr>
      </w:pPr>
      <w:r>
        <w:t>Giao Diện danh sách đơn đặt hàng</w:t>
      </w:r>
    </w:p>
    <w:p w:rsidR="00E45D59" w:rsidRDefault="00BB2F1E" w:rsidP="00E45D59">
      <w:pPr>
        <w:ind w:left="360"/>
      </w:pPr>
      <w:r>
        <w:object w:dxaOrig="10561" w:dyaOrig="6420">
          <v:shape id="_x0000_i1027" type="#_x0000_t75" style="width:468pt;height:284.25pt" o:ole="">
            <v:imagedata r:id="rId9" o:title=""/>
          </v:shape>
          <o:OLEObject Type="Embed" ProgID="Visio.Drawing.15" ShapeID="_x0000_i1027" DrawAspect="Content" ObjectID="_1572475429" r:id="rId10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63953" w:rsidRPr="00F95A94" w:rsidRDefault="00E63953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E63953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3953" w:rsidRPr="00F95A94" w:rsidRDefault="00E63953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E63953" w:rsidRDefault="00E63953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t>Báo Cáo Kinh Doanh</w:t>
      </w:r>
    </w:p>
    <w:p w:rsidR="00E45D59" w:rsidRDefault="00BB2F1E" w:rsidP="00E45D59">
      <w:pPr>
        <w:ind w:left="360"/>
      </w:pPr>
      <w:r>
        <w:object w:dxaOrig="10740" w:dyaOrig="7006">
          <v:shape id="_x0000_i1028" type="#_x0000_t75" style="width:468pt;height:305.25pt" o:ole="">
            <v:imagedata r:id="rId11" o:title=""/>
          </v:shape>
          <o:OLEObject Type="Embed" ProgID="Visio.Drawing.15" ShapeID="_x0000_i1028" DrawAspect="Content" ObjectID="_1572475430" r:id="rId12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B6FBD" w:rsidRPr="00F95A94" w:rsidRDefault="00EB6FBD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Pr="00F95A94" w:rsidRDefault="00EB6FB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EB6FBD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6FBD" w:rsidRDefault="00EB6FBD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B6FBD" w:rsidRDefault="00EB6FBD" w:rsidP="00E45D59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r>
        <w:t>Báo Cáo Phân Bổ</w:t>
      </w:r>
    </w:p>
    <w:p w:rsidR="00BB2F1E" w:rsidRDefault="00BB2F1E" w:rsidP="00BB2F1E">
      <w:pPr>
        <w:ind w:left="360"/>
      </w:pPr>
      <w:r>
        <w:object w:dxaOrig="10740" w:dyaOrig="7006">
          <v:shape id="_x0000_i1029" type="#_x0000_t75" style="width:468pt;height:305.25pt" o:ole="">
            <v:imagedata r:id="rId13" o:title=""/>
          </v:shape>
          <o:OLEObject Type="Embed" ProgID="Visio.Drawing.15" ShapeID="_x0000_i1029" DrawAspect="Content" ObjectID="_1572475431" r:id="rId1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B2F1E" w:rsidRPr="00F95A94" w:rsidRDefault="00BB2F1E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Pr="00F95A94" w:rsidRDefault="00BB2F1E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BB2F1E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B2F1E" w:rsidRDefault="00BB2F1E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BB2F1E" w:rsidRDefault="00BB2F1E" w:rsidP="00BB2F1E">
      <w:pPr>
        <w:ind w:left="360"/>
      </w:pPr>
    </w:p>
    <w:p w:rsidR="00FB1054" w:rsidRDefault="00FB1054" w:rsidP="00BB2F1E">
      <w:pPr>
        <w:ind w:left="360"/>
      </w:pPr>
    </w:p>
    <w:p w:rsidR="00FB1054" w:rsidRDefault="00FB1054" w:rsidP="00BB2F1E">
      <w:pPr>
        <w:ind w:left="360"/>
      </w:pPr>
    </w:p>
    <w:p w:rsidR="00E45D59" w:rsidRDefault="00E45D59" w:rsidP="00E45D59">
      <w:pPr>
        <w:pStyle w:val="oancuaDanhsach"/>
        <w:numPr>
          <w:ilvl w:val="0"/>
          <w:numId w:val="2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:rsidR="00F80C07" w:rsidRDefault="00FB1054" w:rsidP="00F80C07">
      <w:pPr>
        <w:pStyle w:val="oancuaDanhsach"/>
        <w:numPr>
          <w:ilvl w:val="0"/>
          <w:numId w:val="1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r w:rsidR="00F80C07">
        <w:t xml:space="preserve">So </w:t>
      </w:r>
      <w:proofErr w:type="spellStart"/>
      <w:r w:rsidR="00F80C07"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AA642F" w:rsidRDefault="008A14A6" w:rsidP="00AA642F">
      <w:pPr>
        <w:ind w:left="360"/>
      </w:pPr>
      <w:r>
        <w:object w:dxaOrig="11100" w:dyaOrig="7006">
          <v:shape id="_x0000_i1043" type="#_x0000_t75" style="width:468pt;height:295.5pt" o:ole="">
            <v:imagedata r:id="rId15" o:title=""/>
          </v:shape>
          <o:OLEObject Type="Embed" ProgID="Visio.Drawing.15" ShapeID="_x0000_i1043" DrawAspect="Content" ObjectID="_1572475432" r:id="rId16"/>
        </w:object>
      </w:r>
      <w:bookmarkStart w:id="0" w:name="_GoBack"/>
      <w:bookmarkEnd w:id="0"/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 w:rsidR="00FB1054"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 w:rsidR="00FB105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FB1054"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80C07" w:rsidRPr="00F95A94" w:rsidRDefault="00FB1054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&gt;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Pr="00F95A94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F80C07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80C07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C07" w:rsidRDefault="00FB1054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</w:tbl>
    <w:p w:rsidR="00F80C07" w:rsidRDefault="00F80C07" w:rsidP="00AA642F">
      <w:pPr>
        <w:ind w:left="360"/>
      </w:pPr>
    </w:p>
    <w:p w:rsidR="008A14A6" w:rsidRDefault="008A14A6" w:rsidP="00AA642F">
      <w:pPr>
        <w:ind w:left="360"/>
      </w:pPr>
    </w:p>
    <w:p w:rsidR="008A14A6" w:rsidRDefault="008A14A6" w:rsidP="00AA642F">
      <w:pPr>
        <w:ind w:left="360"/>
      </w:pPr>
    </w:p>
    <w:p w:rsidR="008A14A6" w:rsidRDefault="008A14A6" w:rsidP="00AA642F">
      <w:pPr>
        <w:ind w:left="360"/>
      </w:pPr>
    </w:p>
    <w:p w:rsidR="008A14A6" w:rsidRDefault="008A14A6" w:rsidP="00AA642F">
      <w:pPr>
        <w:ind w:left="360"/>
      </w:pPr>
    </w:p>
    <w:p w:rsidR="008A14A6" w:rsidRDefault="008A14A6" w:rsidP="00AA642F">
      <w:pPr>
        <w:ind w:left="360"/>
      </w:pPr>
    </w:p>
    <w:p w:rsidR="008A14A6" w:rsidRDefault="008A14A6" w:rsidP="00AA642F">
      <w:pPr>
        <w:ind w:left="360"/>
      </w:pPr>
    </w:p>
    <w:p w:rsidR="00FB1054" w:rsidRDefault="00FB1054" w:rsidP="00FB1054">
      <w:pPr>
        <w:pStyle w:val="oancuaDanhsach"/>
        <w:numPr>
          <w:ilvl w:val="0"/>
          <w:numId w:val="1"/>
        </w:numPr>
      </w:pPr>
      <w:proofErr w:type="spellStart"/>
      <w:r>
        <w:lastRenderedPageBreak/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háng</w:t>
      </w:r>
      <w:proofErr w:type="spellEnd"/>
      <w:r>
        <w:t>/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ăm</w:t>
      </w:r>
      <w:proofErr w:type="spellEnd"/>
    </w:p>
    <w:p w:rsidR="00FB1054" w:rsidRDefault="00FB1054" w:rsidP="00FB1054">
      <w:pPr>
        <w:ind w:left="360"/>
      </w:pPr>
      <w:r>
        <w:object w:dxaOrig="10740" w:dyaOrig="7006">
          <v:shape id="_x0000_i1040" type="#_x0000_t75" style="width:468pt;height:305.25pt" o:ole="">
            <v:imagedata r:id="rId17" o:title=""/>
          </v:shape>
          <o:OLEObject Type="Embed" ProgID="Visio.Drawing.15" ShapeID="_x0000_i1040" DrawAspect="Content" ObjectID="_1572475433" r:id="rId1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14A6" w:rsidRPr="00F95A94" w:rsidRDefault="008A14A6" w:rsidP="00063DB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iệ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Pr="00F95A94" w:rsidRDefault="008A14A6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uttu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8A14A6" w:rsidRPr="00F95A94" w:rsidTr="00063DB9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14A6" w:rsidRDefault="008A14A6" w:rsidP="00063DB9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ắ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</w:tbl>
    <w:p w:rsidR="008A14A6" w:rsidRDefault="008A14A6" w:rsidP="00FB1054">
      <w:pPr>
        <w:ind w:left="360"/>
      </w:pPr>
    </w:p>
    <w:sectPr w:rsidR="008A14A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D59"/>
    <w:rsid w:val="001263D9"/>
    <w:rsid w:val="00616923"/>
    <w:rsid w:val="00640978"/>
    <w:rsid w:val="00685D2D"/>
    <w:rsid w:val="008A14A6"/>
    <w:rsid w:val="00962292"/>
    <w:rsid w:val="00AA642F"/>
    <w:rsid w:val="00BB2F1E"/>
    <w:rsid w:val="00E45D59"/>
    <w:rsid w:val="00E63953"/>
    <w:rsid w:val="00EB6FBD"/>
    <w:rsid w:val="00F80C07"/>
    <w:rsid w:val="00FB1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B5109F"/>
  <w15:chartTrackingRefBased/>
  <w15:docId w15:val="{5C5FEA3B-7DB9-4BAF-8682-E265911DF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E45D59"/>
    <w:pPr>
      <w:ind w:left="720"/>
      <w:contextualSpacing/>
    </w:pPr>
  </w:style>
  <w:style w:type="table" w:styleId="LiBang">
    <w:name w:val="Table Grid"/>
    <w:basedOn w:val="BangThngthng"/>
    <w:uiPriority w:val="59"/>
    <w:rsid w:val="00685D2D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4</TotalTime>
  <Pages>7</Pages>
  <Words>317</Words>
  <Characters>1810</Characters>
  <Application>Microsoft Office Word</Application>
  <DocSecurity>0</DocSecurity>
  <Lines>15</Lines>
  <Paragraphs>4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3</cp:revision>
  <dcterms:created xsi:type="dcterms:W3CDTF">2017-11-16T08:20:00Z</dcterms:created>
  <dcterms:modified xsi:type="dcterms:W3CDTF">2017-11-17T18:56:00Z</dcterms:modified>
</cp:coreProperties>
</file>